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9B82E3" w14:textId="7B8E0C5E" w:rsidR="004A1ADF" w:rsidRPr="004A1ADF" w:rsidRDefault="00AB575E" w:rsidP="004A1ADF">
      <w:pPr>
        <w:pStyle w:val="Overskrift1"/>
      </w:pPr>
      <w:r w:rsidRPr="000C08A3">
        <w:t>Design, implementering og test</w:t>
      </w:r>
    </w:p>
    <w:p w14:paraId="7783AD24" w14:textId="77777777" w:rsidR="000C08A3" w:rsidRPr="000C08A3" w:rsidRDefault="0039332A" w:rsidP="000C08A3">
      <w:pPr>
        <w:pStyle w:val="Overskrift2"/>
      </w:pPr>
      <w:r w:rsidRPr="000C08A3">
        <w:t>Overordnet</w:t>
      </w:r>
      <w:r w:rsidR="000C08A3" w:rsidRPr="000C08A3">
        <w:t xml:space="preserve"> design</w:t>
      </w:r>
    </w:p>
    <w:p w14:paraId="1196463A" w14:textId="77777777" w:rsidR="000C08A3" w:rsidRPr="000C08A3" w:rsidRDefault="000C08A3" w:rsidP="000C08A3">
      <w:r w:rsidRPr="0039332A">
        <w:t>Deployment</w:t>
      </w:r>
      <w:r w:rsidRPr="000C08A3">
        <w:t xml:space="preserve">-diagrammet i </w:t>
      </w:r>
      <w:r w:rsidR="00B2327D" w:rsidRPr="000C08A3">
        <w:fldChar w:fldCharType="begin"/>
      </w:r>
      <w:r w:rsidRPr="000C08A3">
        <w:instrText xml:space="preserve"> REF _Ref419794981 \h </w:instrText>
      </w:r>
      <w:r w:rsidR="00B2327D" w:rsidRPr="000C08A3">
        <w:fldChar w:fldCharType="separate"/>
      </w:r>
      <w:r w:rsidRPr="000C08A3">
        <w:rPr>
          <w:b/>
        </w:rPr>
        <w:t xml:space="preserve">Figur </w:t>
      </w:r>
      <w:r w:rsidRPr="000C08A3">
        <w:rPr>
          <w:b/>
          <w:noProof/>
        </w:rPr>
        <w:t>1</w:t>
      </w:r>
      <w:r w:rsidR="00B2327D" w:rsidRPr="000C08A3">
        <w:fldChar w:fldCharType="end"/>
      </w:r>
      <w:r w:rsidRPr="000C08A3">
        <w:t xml:space="preserve"> viser, hvordan de interne dele af Smart Fridge interagerer. Som det fremgår, interagerer Bruger kun med enten en </w:t>
      </w:r>
      <w:r w:rsidRPr="000C08A3">
        <w:rPr>
          <w:i/>
        </w:rPr>
        <w:t>Fridge app</w:t>
      </w:r>
      <w:r w:rsidRPr="000C08A3">
        <w:t xml:space="preserve"> eller </w:t>
      </w:r>
      <w:r w:rsidRPr="000C08A3">
        <w:rPr>
          <w:i/>
        </w:rPr>
        <w:t>Web app</w:t>
      </w:r>
      <w:r w:rsidRPr="000C08A3">
        <w:t>, og har altså ingen direkte interaktion med den bagvedliggende logik.</w:t>
      </w:r>
    </w:p>
    <w:p w14:paraId="4D10D432" w14:textId="77777777" w:rsidR="000C08A3" w:rsidRPr="000C08A3" w:rsidRDefault="000C08A3" w:rsidP="000C08A3">
      <w:pPr>
        <w:keepNext/>
        <w:ind w:firstLine="1304"/>
      </w:pPr>
      <w:r w:rsidRPr="000C08A3">
        <w:object w:dxaOrig="6826" w:dyaOrig="5761" w14:anchorId="4DD50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271.25pt" o:ole="">
            <v:imagedata r:id="rId5" o:title="" cropbottom="3846f"/>
          </v:shape>
          <o:OLEObject Type="Embed" ProgID="Visio.Drawing.15" ShapeID="_x0000_i1025" DrawAspect="Content" ObjectID="_1494140708" r:id="rId6"/>
        </w:object>
      </w:r>
    </w:p>
    <w:p w14:paraId="19A953B0" w14:textId="77777777" w:rsidR="000C08A3" w:rsidRPr="000C08A3" w:rsidRDefault="000C08A3" w:rsidP="000C08A3">
      <w:pPr>
        <w:pStyle w:val="Billedtekst"/>
        <w:ind w:firstLine="1304"/>
      </w:pPr>
      <w:bookmarkStart w:id="0" w:name="_Ref419794981"/>
      <w:r w:rsidRPr="000C08A3">
        <w:rPr>
          <w:b/>
        </w:rPr>
        <w:t xml:space="preserve">Figur </w:t>
      </w:r>
      <w:r w:rsidR="00B2327D" w:rsidRPr="000C08A3">
        <w:rPr>
          <w:b/>
        </w:rPr>
        <w:fldChar w:fldCharType="begin"/>
      </w:r>
      <w:r w:rsidRPr="000C08A3">
        <w:rPr>
          <w:b/>
        </w:rPr>
        <w:instrText xml:space="preserve"> SEQ Figur \* ARABIC </w:instrText>
      </w:r>
      <w:r w:rsidR="00B2327D" w:rsidRPr="000C08A3">
        <w:rPr>
          <w:b/>
        </w:rPr>
        <w:fldChar w:fldCharType="separate"/>
      </w:r>
      <w:r w:rsidR="00F96998">
        <w:rPr>
          <w:b/>
          <w:noProof/>
        </w:rPr>
        <w:t>1</w:t>
      </w:r>
      <w:r w:rsidR="00B2327D" w:rsidRPr="000C08A3">
        <w:rPr>
          <w:b/>
        </w:rPr>
        <w:fldChar w:fldCharType="end"/>
      </w:r>
      <w:bookmarkEnd w:id="0"/>
      <w:r w:rsidRPr="000C08A3">
        <w:t xml:space="preserve"> Deployment Diagram for hele SmartFridge-systemet</w:t>
      </w:r>
    </w:p>
    <w:p w14:paraId="0FFC5265" w14:textId="77777777" w:rsidR="00E7168B" w:rsidRPr="000C08A3" w:rsidRDefault="000C08A3" w:rsidP="00E7168B">
      <w:r w:rsidRPr="000C08A3">
        <w:t xml:space="preserve">For et mere detaljeret </w:t>
      </w:r>
      <w:r w:rsidRPr="000C08A3">
        <w:rPr>
          <w:i/>
        </w:rPr>
        <w:t>Deployment</w:t>
      </w:r>
      <w:r w:rsidRPr="000C08A3">
        <w:t xml:space="preserve">-diagram, henvises til </w:t>
      </w:r>
      <w:r w:rsidRPr="000C08A3">
        <w:rPr>
          <w:b/>
        </w:rPr>
        <w:t>bilag XX</w:t>
      </w:r>
      <w:r w:rsidRPr="000C08A3">
        <w:t>.</w:t>
      </w:r>
    </w:p>
    <w:p w14:paraId="5DF19CCB" w14:textId="77777777" w:rsidR="00E7168B" w:rsidRDefault="00663E51" w:rsidP="00E7168B">
      <w:pPr>
        <w:pStyle w:val="Overskrift2"/>
      </w:pPr>
      <w:r w:rsidRPr="000C08A3">
        <w:t>Fridge app</w:t>
      </w:r>
    </w:p>
    <w:p w14:paraId="137D7BA5" w14:textId="6FE58A3B" w:rsidR="004A1ADF" w:rsidRPr="004A1ADF" w:rsidRDefault="004A1ADF" w:rsidP="004A1ADF">
      <w:r>
        <w:rPr>
          <w:noProof/>
          <w:lang w:eastAsia="da-DK"/>
        </w:rPr>
        <w:pict w14:anchorId="7F7330C1">
          <v:group id="Gruppe 3" o:spid="_x0000_s1026" style="position:absolute;margin-left:254.55pt;margin-top:23.45pt;width:226.75pt;height:188.45pt;z-index:251657216;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">
            <v:shape id="Billede 1" o:spid="_x0000_s1027"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UF/XBAAAA2gAAAA8AAABkcnMvZG93bnJldi54bWxET01rAjEQvRf6H8IUeqtJFaxdjVIWBClU&#10;UYvgbdiMm9XNZNmkuv57IxQ8DY/3OZNZ52pxpjZUnjW89xQI4sKbiksNv9v52whEiMgGa8+k4UoB&#10;ZtPnpwlmxl94TedNLEUK4ZChBhtjk0kZCksOQ883xIk7+NZhTLAtpWnxksJdLftKDaXDilODxYZy&#10;S8Vp8+c0rOjzsLfqe/5xGuSj/Ectj/3dUuvXl+5rDCJSFx/if/fCpPlwf+V+5fQ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1UF/XBAAAA2gAAAA8AAAAAAAAAAAAAAAAAnwIA&#10;AGRycy9kb3ducmV2LnhtbFBLBQYAAAAABAAEAPcAAACNAwAAAAA=&#10;">
              <v:imagedata r:id="rId7" o:title="HovedMenu Udkast" croptop="5231f" cropbottom="4339f" cropleft="10927f" cropright="7540f" gain="1.25" blacklevel="6554f" grayscale="t"/>
              <v:path arrowok="t"/>
            </v:shape>
            <v:shapetype id="_x0000_t202" coordsize="21600,21600" o:spt="202" path="m,l,21600r21600,l21600,xe">
              <v:stroke joinstyle="miter"/>
              <v:path gradientshapeok="t" o:connecttype="rect"/>
            </v:shapetype>
            <v:shape id="Tekstfelt 2" o:spid="_x0000_s1028"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style="mso-next-textbox:#Tekstfelt 2" inset="0,0,0,0">
                <w:txbxContent>
                  <w:p w14:paraId="3D74B58D" w14:textId="77777777" w:rsidR="0061776C" w:rsidRPr="00595C40" w:rsidRDefault="0061776C" w:rsidP="0061776C">
                    <w:pPr>
                      <w:pStyle w:val="Billedtekst"/>
                      <w:rPr>
                        <w:noProof/>
                      </w:rPr>
                    </w:pPr>
                    <w:bookmarkStart w:id="1" w:name="_Ref420050235"/>
                    <w:r w:rsidRPr="0061776C">
                      <w:rPr>
                        <w:b/>
                      </w:rPr>
                      <w:t xml:space="preserve">Figur </w:t>
                    </w:r>
                    <w:r w:rsidR="00B2327D" w:rsidRPr="0061776C">
                      <w:rPr>
                        <w:b/>
                      </w:rPr>
                      <w:fldChar w:fldCharType="begin"/>
                    </w:r>
                    <w:r w:rsidRPr="0061776C">
                      <w:rPr>
                        <w:b/>
                      </w:rPr>
                      <w:instrText xml:space="preserve"> SEQ Figur \* ARABIC </w:instrText>
                    </w:r>
                    <w:r w:rsidR="00B2327D" w:rsidRPr="0061776C">
                      <w:rPr>
                        <w:b/>
                      </w:rPr>
                      <w:fldChar w:fldCharType="separate"/>
                    </w:r>
                    <w:r w:rsidR="00F96998">
                      <w:rPr>
                        <w:b/>
                        <w:noProof/>
                      </w:rPr>
                      <w:t>2</w:t>
                    </w:r>
                    <w:r w:rsidR="00B2327D" w:rsidRPr="0061776C">
                      <w:rPr>
                        <w:b/>
                      </w:rPr>
                      <w:fldChar w:fldCharType="end"/>
                    </w:r>
                    <w:bookmarkEnd w:id="1"/>
                    <w:r>
                      <w:rPr>
                        <w:noProof/>
                      </w:rPr>
                      <w:t xml:space="preserve"> Skitse af hovedmenu og ramme</w:t>
                    </w:r>
                  </w:p>
                </w:txbxContent>
              </v:textbox>
            </v:shape>
            <w10:wrap type="tight"/>
          </v:group>
        </w:pict>
      </w:r>
      <w:r>
        <w:t xml:space="preserve">I dette afsnit vil der blive set på processen omkring det visuelle design af </w:t>
      </w:r>
      <w:r>
        <w:rPr>
          <w:i/>
        </w:rPr>
        <w:t>Fridge app</w:t>
      </w:r>
      <w:r>
        <w:t>, såvel som den konkrete implementering af systemet, og de mere bemærkelsesværdige funktioner. Ligeledes vil der blive redegjort for overvejelserne omkring systemets testbarhed.</w:t>
      </w:r>
    </w:p>
    <w:p w14:paraId="1919091E" w14:textId="70F130AE" w:rsidR="00E7168B" w:rsidRPr="000C08A3" w:rsidRDefault="00E7168B" w:rsidP="00E7168B">
      <w:pPr>
        <w:pStyle w:val="Overskrift3"/>
      </w:pPr>
      <w:r w:rsidRPr="000C08A3">
        <w:t>Design</w:t>
      </w:r>
    </w:p>
    <w:p w14:paraId="707F708E" w14:textId="6BD7A35D" w:rsidR="000C08A3" w:rsidRDefault="000C08A3" w:rsidP="000C08A3">
      <w:r w:rsidRPr="000C08A3">
        <w:t xml:space="preserve">Designet på </w:t>
      </w:r>
      <w:r w:rsidRPr="000C08A3">
        <w:rPr>
          <w:i/>
        </w:rPr>
        <w:t>Fridge app</w:t>
      </w:r>
      <w:r w:rsidRPr="000C08A3">
        <w:t xml:space="preserve"> er, på baggrund af en forudgående brainstorm, i første omgang skitseret i hånden, hvorefter modelleringen i WPF har taget udgangspunkt i disse skitser.</w:t>
      </w:r>
    </w:p>
    <w:p w14:paraId="640DDB50" w14:textId="77777777" w:rsidR="000C08A3" w:rsidRDefault="000C08A3" w:rsidP="000C08A3">
      <w:r>
        <w:t xml:space="preserve">Dette afsnit vil beskrive de ønsker til designet, som kom frem i brainstormen. For flere detaljer omkring designet, henvises til projektdokumentationens </w:t>
      </w:r>
      <w:r w:rsidRPr="000C08A3">
        <w:rPr>
          <w:b/>
        </w:rPr>
        <w:t xml:space="preserve">side </w:t>
      </w:r>
      <w:r w:rsidRPr="000C08A3">
        <w:rPr>
          <w:b/>
        </w:rPr>
        <w:lastRenderedPageBreak/>
        <w:t>X</w:t>
      </w:r>
      <w:r>
        <w:rPr>
          <w:b/>
        </w:rPr>
        <w:t>X</w:t>
      </w:r>
      <w:r>
        <w:t>.</w:t>
      </w:r>
    </w:p>
    <w:p w14:paraId="02A38347" w14:textId="77777777" w:rsidR="0061776C" w:rsidRPr="0061776C" w:rsidRDefault="0061776C" w:rsidP="000C08A3">
      <w:r>
        <w:t>Helt overordnet består designet</w:t>
      </w:r>
      <w:r w:rsidR="0039332A">
        <w:t>, som skitseret på</w:t>
      </w:r>
      <w:r w:rsidR="00D27B80">
        <w:t xml:space="preserve"> </w:t>
      </w:r>
      <w:r w:rsidR="00B2327D">
        <w:fldChar w:fldCharType="begin"/>
      </w:r>
      <w:r w:rsidR="00D27B80">
        <w:instrText xml:space="preserve"> REF _Ref420050235 \h </w:instrText>
      </w:r>
      <w:r w:rsidR="00B2327D">
        <w:fldChar w:fldCharType="separate"/>
      </w:r>
      <w:r w:rsidR="00D27B80" w:rsidRPr="0061776C">
        <w:rPr>
          <w:b/>
        </w:rPr>
        <w:t xml:space="preserve">Figur </w:t>
      </w:r>
      <w:r w:rsidR="00D27B80" w:rsidRPr="0061776C">
        <w:rPr>
          <w:b/>
          <w:noProof/>
        </w:rPr>
        <w:t>2</w:t>
      </w:r>
      <w:r w:rsidR="00B2327D">
        <w:fldChar w:fldCharType="end"/>
      </w:r>
      <w:r w:rsidR="00D27B80">
        <w:t>,</w:t>
      </w:r>
      <w:r>
        <w:t xml:space="preserve"> af hovedvinduet, som danner en ramme om en </w:t>
      </w:r>
      <w:r>
        <w:rPr>
          <w:i/>
        </w:rPr>
        <w:t>User Control</w:t>
      </w:r>
      <w:r>
        <w:t>; et vindue som dynamisk kan skifte indhold.</w:t>
      </w:r>
      <w:r w:rsidRPr="0061776C">
        <w:t xml:space="preserve"> </w:t>
      </w:r>
    </w:p>
    <w:p w14:paraId="55EFEDE5" w14:textId="77777777" w:rsidR="000C08A3" w:rsidRDefault="000C08A3" w:rsidP="000C08A3">
      <w:pPr>
        <w:pStyle w:val="Overskrift4"/>
      </w:pPr>
      <w:r>
        <w:t>Størrelse</w:t>
      </w:r>
    </w:p>
    <w:p w14:paraId="70863F62" w14:textId="77777777" w:rsidR="000C08A3" w:rsidRDefault="000C08A3" w:rsidP="000C08A3">
      <w:r>
        <w:t xml:space="preserve">På baggrund af det </w:t>
      </w:r>
      <w:r w:rsidR="0061776C">
        <w:t>apparat</w:t>
      </w:r>
      <w:r>
        <w:t xml:space="preserve">, systemet i første omgang udvikles til, designes </w:t>
      </w:r>
      <w:r>
        <w:rPr>
          <w:i/>
        </w:rPr>
        <w:t>Fridge app</w:t>
      </w:r>
      <w:r>
        <w:t xml:space="preserve"> med en størrelse på 1920x1080 pixels, mens de </w:t>
      </w:r>
      <w:r>
        <w:rPr>
          <w:i/>
        </w:rPr>
        <w:t>User Controls</w:t>
      </w:r>
      <w:r>
        <w:t xml:space="preserve">, som vises </w:t>
      </w:r>
      <w:r w:rsidR="0061776C">
        <w:t>i midten af skærmen, har en størrelse på 1280x720 pixels.</w:t>
      </w:r>
    </w:p>
    <w:p w14:paraId="693A9799" w14:textId="77777777" w:rsidR="00B952C9" w:rsidRDefault="002A48EC" w:rsidP="002A48EC">
      <w:pPr>
        <w:pStyle w:val="Overskrift3"/>
      </w:pPr>
      <w:r>
        <w:t>Implementering</w:t>
      </w:r>
    </w:p>
    <w:p w14:paraId="07D6B24F" w14:textId="77777777" w:rsidR="008228ED" w:rsidRPr="00F60C32" w:rsidRDefault="00F60C32" w:rsidP="008228ED">
      <w:r>
        <w:t xml:space="preserve">Den overordnede </w:t>
      </w:r>
      <w:r w:rsidR="00D801BA">
        <w:t>navigation i</w:t>
      </w:r>
      <w:r>
        <w:t xml:space="preserve"> </w:t>
      </w:r>
      <w:r>
        <w:rPr>
          <w:i/>
        </w:rPr>
        <w:t>Fridge app</w:t>
      </w:r>
      <w:r w:rsidR="00D801BA">
        <w:t xml:space="preserve"> illustreres som et </w:t>
      </w:r>
      <w:r w:rsidR="00D801BA">
        <w:rPr>
          <w:i/>
        </w:rPr>
        <w:t>state machine</w:t>
      </w:r>
      <w:r w:rsidR="00D801BA">
        <w:t>-diagram i</w:t>
      </w:r>
      <w:r>
        <w:t xml:space="preserve">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14:paraId="52833F7D" w14:textId="77777777" w:rsidR="008228ED" w:rsidRDefault="008228ED" w:rsidP="008228ED">
      <w:pPr>
        <w:keepNext/>
        <w:jc w:val="center"/>
      </w:pPr>
      <w:r>
        <w:object w:dxaOrig="9105" w:dyaOrig="8146" w14:anchorId="0122477D">
          <v:shape id="_x0000_i1026" type="#_x0000_t75" style="width:455.45pt;height:407.7pt" o:ole="">
            <v:imagedata r:id="rId8" o:title=""/>
          </v:shape>
          <o:OLEObject Type="Embed" ProgID="Visio.Drawing.15" ShapeID="_x0000_i1026" DrawAspect="Content" ObjectID="_1494140709" r:id="rId9"/>
        </w:object>
      </w:r>
    </w:p>
    <w:p w14:paraId="1027807F" w14:textId="77777777" w:rsidR="00B952C9" w:rsidRPr="009C6E48" w:rsidRDefault="008228ED" w:rsidP="008228ED">
      <w:pPr>
        <w:pStyle w:val="Billedtekst"/>
        <w:ind w:firstLine="1304"/>
        <w:rPr>
          <w:lang w:val="en-US"/>
        </w:rPr>
      </w:pPr>
      <w:bookmarkStart w:id="2" w:name="_Ref420064358"/>
      <w:r w:rsidRPr="009C6E48">
        <w:rPr>
          <w:b/>
          <w:lang w:val="en-US"/>
        </w:rPr>
        <w:t xml:space="preserve">Figur </w:t>
      </w:r>
      <w:r w:rsidR="00B2327D" w:rsidRPr="008228ED">
        <w:rPr>
          <w:b/>
        </w:rPr>
        <w:fldChar w:fldCharType="begin"/>
      </w:r>
      <w:r w:rsidRPr="009C6E48">
        <w:rPr>
          <w:b/>
          <w:lang w:val="en-US"/>
        </w:rPr>
        <w:instrText xml:space="preserve"> SEQ Figur \* ARABIC </w:instrText>
      </w:r>
      <w:r w:rsidR="00B2327D" w:rsidRPr="008228ED">
        <w:rPr>
          <w:b/>
        </w:rPr>
        <w:fldChar w:fldCharType="separate"/>
      </w:r>
      <w:r w:rsidR="00F96998" w:rsidRPr="009C6E48">
        <w:rPr>
          <w:b/>
          <w:noProof/>
          <w:lang w:val="en-US"/>
        </w:rPr>
        <w:t>3</w:t>
      </w:r>
      <w:r w:rsidR="00B2327D" w:rsidRPr="008228ED">
        <w:rPr>
          <w:b/>
        </w:rPr>
        <w:fldChar w:fldCharType="end"/>
      </w:r>
      <w:bookmarkEnd w:id="2"/>
      <w:r w:rsidRPr="009C6E48">
        <w:rPr>
          <w:lang w:val="en-US"/>
        </w:rPr>
        <w:t xml:space="preserve"> State machine diagram over Fridge app</w:t>
      </w:r>
    </w:p>
    <w:p w14:paraId="567932B2" w14:textId="77777777" w:rsidR="00F60C32" w:rsidRDefault="00F60C32" w:rsidP="00F60C32">
      <w:r>
        <w:t xml:space="preserve">Bemærk at rammen, som til enhver tid omkranser de forskellige </w:t>
      </w:r>
      <w:r>
        <w:rPr>
          <w:i/>
        </w:rPr>
        <w:t>User Controls</w:t>
      </w:r>
      <w:r>
        <w:t xml:space="preserve">, har knapperne </w:t>
      </w:r>
      <w:r>
        <w:rPr>
          <w:i/>
        </w:rPr>
        <w:t>Hjem</w:t>
      </w:r>
      <w:r>
        <w:t xml:space="preserve">, </w:t>
      </w:r>
      <w:r>
        <w:rPr>
          <w:i/>
        </w:rPr>
        <w:t>Frem</w:t>
      </w:r>
      <w:r>
        <w:t xml:space="preserve"> og </w:t>
      </w:r>
      <w:r>
        <w:rPr>
          <w:i/>
        </w:rPr>
        <w:t>Tilbage</w:t>
      </w:r>
      <w:r>
        <w:t xml:space="preserve">, som øger letheden af navigationen, ved til enhver tid at tilbyde muligheden for at gå til listeoversigten, samt en side frem eller tilbage. Disse knapper er ikke illustreret på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14:paraId="029AB71A" w14:textId="77777777" w:rsidR="00F60C32" w:rsidRDefault="00611A07" w:rsidP="00F60C32">
      <w:r>
        <w:rPr>
          <w:i/>
          <w:noProof/>
          <w:lang w:eastAsia="da-DK"/>
        </w:rPr>
        <w:lastRenderedPageBreak/>
        <w:pict w14:anchorId="1B1D4521">
          <v:group id="Gruppe 6" o:spid="_x0000_s1029" style="position:absolute;margin-left:1012.45pt;margin-top:34.8pt;width:251.45pt;height:166.85pt;z-index:251658240;mso-position-horizontal:right;mso-position-horizontal-relative:margin" coordsize="31934,21189" wrapcoords="-64 0 -64 18292 2966 18681 -64 18778 -64 21503 21600 21503 21600 18778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">
            <v:shape id="Billede 4" o:spid="_x0000_s1030"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c2xTCAAAA2gAAAA8AAABkcnMvZG93bnJldi54bWxEj0+LwjAUxO8L+x3CW9jbmvoHkWoUEQXX&#10;i1gFr4/m2Rabl5LE2vXTbwTB4zAzv2Fmi87UoiXnK8sK+r0EBHFudcWFgtNx8zMB4QOyxtoyKfgj&#10;D4v558cMU23vfKA2C4WIEPYpKihDaFIpfV6SQd+zDXH0LtYZDFG6QmqH9wg3tRwkyVgarDgulNjQ&#10;qqT8mt2Mgqz4fewe4707U7Vf57ftddMOT0p9f3XLKYhAXXiHX+2tVjCC55V4A+T8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NsUwgAAANoAAAAPAAAAAAAAAAAAAAAAAJ8C&#10;AABkcnMvZG93bnJldi54bWxQSwUGAAAAAAQABAD3AAAAjgMAAAAA&#10;">
              <v:imagedata r:id="rId10" o:title=""/>
              <v:path arrowok="t"/>
            </v:shape>
            <v:shape id="Tekstfelt 5" o:spid="_x0000_s1031" type="#_x0000_t202" style="position:absolute;top:18522;width:3193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77961BDA" w14:textId="77777777" w:rsidR="002A48EC" w:rsidRPr="00F35E3B" w:rsidRDefault="002A48EC" w:rsidP="002A48EC">
                    <w:pPr>
                      <w:pStyle w:val="Billedtekst"/>
                      <w:rPr>
                        <w:noProof/>
                      </w:rPr>
                    </w:pPr>
                    <w:bookmarkStart w:id="3" w:name="_Ref420238170"/>
                    <w:r w:rsidRPr="002A48EC">
                      <w:rPr>
                        <w:b/>
                      </w:rPr>
                      <w:t xml:space="preserve">Figur </w:t>
                    </w:r>
                    <w:r w:rsidR="00B2327D" w:rsidRPr="002A48EC">
                      <w:rPr>
                        <w:b/>
                      </w:rPr>
                      <w:fldChar w:fldCharType="begin"/>
                    </w:r>
                    <w:r w:rsidRPr="002A48EC">
                      <w:rPr>
                        <w:b/>
                      </w:rPr>
                      <w:instrText xml:space="preserve"> SEQ Figur \* ARABIC </w:instrText>
                    </w:r>
                    <w:r w:rsidR="00B2327D" w:rsidRPr="002A48EC">
                      <w:rPr>
                        <w:b/>
                      </w:rPr>
                      <w:fldChar w:fldCharType="separate"/>
                    </w:r>
                    <w:r w:rsidR="00F96998">
                      <w:rPr>
                        <w:b/>
                        <w:noProof/>
                      </w:rPr>
                      <w:t>4</w:t>
                    </w:r>
                    <w:r w:rsidR="00B2327D" w:rsidRPr="002A48EC">
                      <w:rPr>
                        <w:b/>
                      </w:rPr>
                      <w:fldChar w:fldCharType="end"/>
                    </w:r>
                    <w:bookmarkEnd w:id="3"/>
                    <w:r>
                      <w:t xml:space="preserve"> Hovedmenu</w:t>
                    </w:r>
                  </w:p>
                </w:txbxContent>
              </v:textbox>
            </v:shape>
            <w10:wrap type="tight" anchorx="margin"/>
          </v:group>
        </w:pict>
      </w:r>
      <w:r w:rsidR="00F60C32">
        <w:t xml:space="preserve">Ved åbning af programmet, indlæses rammen, som indlæser listeoversigten. Ved valg af en liste, udskiftes listeoversigten med den valgte liste; </w:t>
      </w:r>
      <w:r w:rsidR="00F60C32">
        <w:rPr>
          <w:i/>
        </w:rPr>
        <w:t>Køleskab</w:t>
      </w:r>
      <w:r w:rsidR="00F60C32">
        <w:t xml:space="preserve">, </w:t>
      </w:r>
      <w:r w:rsidR="00F60C32">
        <w:rPr>
          <w:i/>
        </w:rPr>
        <w:t>Indkøbsliste</w:t>
      </w:r>
      <w:r w:rsidR="00F60C32">
        <w:t xml:space="preserve"> eller </w:t>
      </w:r>
      <w:r w:rsidR="00F60C32">
        <w:rPr>
          <w:i/>
        </w:rPr>
        <w:t>Standard-beholdning</w:t>
      </w:r>
      <w:r w:rsidR="00F60C32">
        <w:t>. Ved indlæsning af disse lister, hentes informationerne om deres tilknyttede varer fra databasen, og indlæses i en liste.</w:t>
      </w:r>
    </w:p>
    <w:p w14:paraId="046F0B29" w14:textId="77777777" w:rsidR="00F60C32" w:rsidRDefault="00F60C32" w:rsidP="00F60C32">
      <w:r>
        <w:t xml:space="preserve">Fra listerne er det muligt at redigere varerne, og det er muligt at tilgå den sidste </w:t>
      </w:r>
      <w:r>
        <w:rPr>
          <w:i/>
        </w:rPr>
        <w:t>User Control</w:t>
      </w:r>
      <w:r>
        <w:t xml:space="preserve">, </w:t>
      </w:r>
      <w:r>
        <w:rPr>
          <w:i/>
        </w:rPr>
        <w:t>Tilføj vare</w:t>
      </w:r>
      <w:r>
        <w:t>.</w:t>
      </w:r>
    </w:p>
    <w:p w14:paraId="330BC58A" w14:textId="77777777" w:rsidR="00E7168B" w:rsidRDefault="00611A07" w:rsidP="002A48EC">
      <w:r>
        <w:rPr>
          <w:noProof/>
          <w:lang w:eastAsia="da-DK"/>
        </w:rPr>
        <w:pict w14:anchorId="4CF1B7BD">
          <v:group id="Gruppe 8" o:spid="_x0000_s1032" style="position:absolute;margin-left:590.95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">
            <v:shape id="Billede 15" o:spid="_x0000_s1033"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01gHDAAAA2wAAAA8AAABkcnMvZG93bnJldi54bWxET8lqwzAQvRf6D2ICuTVyCjGNEyWUlILb&#10;gyFLD70N1sQytUZGUmL376tAoLd5vHXW29F24ko+tI4VzGcZCOLa6ZYbBafj+9MLiBCRNXaOScEv&#10;BdhuHh/WWGg38J6uh9iIFMKhQAUmxr6QMtSGLIaZ64kTd3beYkzQN1J7HFK47eRzluXSYsupwWBP&#10;O0P1z+FiFVyW/uv703RvH7bfVVljx7ys9kpNJ+PrCkSkMf6L7+5Sp/kLuP2SDp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TWAcMAAADbAAAADwAAAAAAAAAAAAAAAACf&#10;AgAAZHJzL2Rvd25yZXYueG1sUEsFBgAAAAAEAAQA9wAAAI8DAAAAAA==&#10;">
              <v:imagedata r:id="rId11" o:title="" croptop="12342f" cropbottom="9591f" cropleft="10345f" cropright="11679f"/>
              <v:path arrowok="t"/>
            </v:shape>
            <v:shape id="Tekstfelt 7" o:spid="_x0000_s1034"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14:paraId="1BDCE3E1" w14:textId="77777777" w:rsidR="00D801BA" w:rsidRDefault="00D801BA" w:rsidP="00D801BA">
                    <w:pPr>
                      <w:pStyle w:val="Billedtekst"/>
                      <w:rPr>
                        <w:noProof/>
                      </w:rPr>
                    </w:pPr>
                    <w:bookmarkStart w:id="4" w:name="_Ref420238608"/>
                    <w:r w:rsidRPr="00D801BA">
                      <w:rPr>
                        <w:b/>
                      </w:rPr>
                      <w:t xml:space="preserve">Figur </w:t>
                    </w:r>
                    <w:r w:rsidR="00B2327D" w:rsidRPr="00D801BA">
                      <w:rPr>
                        <w:b/>
                      </w:rPr>
                      <w:fldChar w:fldCharType="begin"/>
                    </w:r>
                    <w:r w:rsidRPr="00D801BA">
                      <w:rPr>
                        <w:b/>
                      </w:rPr>
                      <w:instrText xml:space="preserve"> SEQ Figur \* ARABIC </w:instrText>
                    </w:r>
                    <w:r w:rsidR="00B2327D" w:rsidRPr="00D801BA">
                      <w:rPr>
                        <w:b/>
                      </w:rPr>
                      <w:fldChar w:fldCharType="separate"/>
                    </w:r>
                    <w:r w:rsidR="00F96998">
                      <w:rPr>
                        <w:b/>
                        <w:noProof/>
                      </w:rPr>
                      <w:t>5</w:t>
                    </w:r>
                    <w:r w:rsidR="00B2327D" w:rsidRPr="00D801BA">
                      <w:rPr>
                        <w:b/>
                      </w:rPr>
                      <w:fldChar w:fldCharType="end"/>
                    </w:r>
                    <w:bookmarkEnd w:id="4"/>
                    <w:r>
                      <w:t xml:space="preserve"> Listen "Køleskab"</w:t>
                    </w:r>
                  </w:p>
                </w:txbxContent>
              </v:textbox>
            </v:shape>
            <w10:wrap type="tight" anchorx="margin"/>
          </v:group>
        </w:pict>
      </w:r>
      <w:r w:rsidR="00F60C32">
        <w:t xml:space="preserve">I vinduet </w:t>
      </w:r>
      <w:r w:rsidR="00F60C32">
        <w:rPr>
          <w:i/>
        </w:rPr>
        <w:t>Tilføj vare</w:t>
      </w:r>
      <w:r w:rsidR="00F60C32">
        <w:t xml:space="preserve"> er det muligt at tilføje varer til den pågældende liste, som har fremkaldt det. Efter de ønskede varer er tilføjet, er det muligt at gemme, hvorved varerne persisteres, og der returneres til </w:t>
      </w:r>
      <w:r w:rsidR="00F60C32">
        <w:rPr>
          <w:i/>
        </w:rPr>
        <w:t>Vis varer</w:t>
      </w:r>
      <w:r w:rsidR="00F60C32">
        <w:t>.</w:t>
      </w:r>
    </w:p>
    <w:p w14:paraId="65A61EF4" w14:textId="77777777" w:rsidR="00DF4E4B" w:rsidRDefault="002A48EC" w:rsidP="002A48EC">
      <w:pPr>
        <w:pStyle w:val="Overskrift4"/>
      </w:pPr>
      <w:r>
        <w:t>View</w:t>
      </w:r>
    </w:p>
    <w:p w14:paraId="30FE73CF" w14:textId="77777777" w:rsidR="002A48EC" w:rsidRDefault="002A48EC" w:rsidP="002A48EC">
      <w:r w:rsidRPr="002A48EC">
        <w:rPr>
          <w:i/>
        </w:rPr>
        <w:t>Viewet</w:t>
      </w:r>
      <w:r>
        <w:t xml:space="preserve"> er blevet implementeret i nogenlunde overensstemme</w:t>
      </w:r>
      <w:r w:rsidR="00D115F2">
        <w:t>lse med det oprindelige design.</w:t>
      </w:r>
    </w:p>
    <w:p w14:paraId="2CADA36B" w14:textId="77777777" w:rsidR="00D115F2" w:rsidRDefault="00D801BA" w:rsidP="002A48EC">
      <w:r>
        <w:t xml:space="preserve">Fra hovedvinduet indlæses listeoversigten, som vist i </w:t>
      </w:r>
      <w:r w:rsidR="00B2327D">
        <w:fldChar w:fldCharType="begin"/>
      </w:r>
      <w:r>
        <w:instrText xml:space="preserve"> REF _Ref420238170 \h </w:instrText>
      </w:r>
      <w:r w:rsidR="00B2327D">
        <w:fldChar w:fldCharType="separate"/>
      </w:r>
      <w:r w:rsidRPr="002A48EC">
        <w:rPr>
          <w:b/>
        </w:rPr>
        <w:t xml:space="preserve">Figur </w:t>
      </w:r>
      <w:r w:rsidRPr="002A48EC">
        <w:rPr>
          <w:b/>
          <w:noProof/>
        </w:rPr>
        <w:t>4</w:t>
      </w:r>
      <w:r w:rsidR="00B2327D">
        <w:fldChar w:fldCharType="end"/>
      </w:r>
      <w:r>
        <w:t xml:space="preserve">. Herfra er det muligt at tilgå de eksisterende lister, som i første omgang består af </w:t>
      </w:r>
      <w:r>
        <w:rPr>
          <w:i/>
        </w:rPr>
        <w:t>Køleskab</w:t>
      </w:r>
      <w:r>
        <w:t xml:space="preserve">, </w:t>
      </w:r>
      <w:r>
        <w:rPr>
          <w:i/>
        </w:rPr>
        <w:t>Indkøbsliste</w:t>
      </w:r>
      <w:r>
        <w:t xml:space="preserve"> og </w:t>
      </w:r>
      <w:r>
        <w:rPr>
          <w:i/>
        </w:rPr>
        <w:t>Standard-beholdning</w:t>
      </w:r>
      <w:r>
        <w:t>.</w:t>
      </w:r>
    </w:p>
    <w:p w14:paraId="1C6303D5" w14:textId="77777777" w:rsidR="00D801BA" w:rsidRDefault="00611A07" w:rsidP="002A48EC">
      <w:r>
        <w:rPr>
          <w:noProof/>
          <w:lang w:eastAsia="da-DK"/>
        </w:rPr>
        <w:pict w14:anchorId="7022AE34">
          <v:group id="Gruppe 10" o:spid="_x0000_s1035" style="position:absolute;margin-left:589.45pt;margin-top:8.6pt;width:166.85pt;height:118.9pt;z-index:251666432;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">
            <v:shape id="Billede 22" o:spid="_x0000_s1036"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lw5XEAAAA2wAAAA8AAABkcnMvZG93bnJldi54bWxEj81qwzAQhO+FvoPYQm+NXEPT4lgJacnv&#10;qTjxAyzWxjaxVqqlOM7bR4VCj8PMfMPki9F0YqDet5YVvE4SEMSV1S3XCsrj+uUDhA/IGjvLpOBG&#10;Hhbzx4ccM22vXNBwCLWIEPYZKmhCcJmUvmrIoJ9YRxy9k+0Nhij7WuoerxFuOpkmyVQabDkuNOjo&#10;q6HqfLgYBexWxfc2LIfPVbnfDvt3N938vCn1/DQuZyACjeE//NfeaQVpCr9f4g+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lw5XEAAAA2wAAAA8AAAAAAAAAAAAAAAAA&#10;nwIAAGRycy9kb3ducmV2LnhtbFBLBQYAAAAABAAEAPcAAACQAwAAAAA=&#10;">
              <v:imagedata r:id="rId12" o:title="" croptop="12389f" cropbottom="9882f" cropleft="10973f" cropright="11017f"/>
              <v:path arrowok="t"/>
            </v:shape>
            <v:shape id="Tekstfelt 9" o:spid="_x0000_s1037"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31183B4C" w14:textId="77777777" w:rsidR="00F96998" w:rsidRPr="00EA726F" w:rsidRDefault="00F96998" w:rsidP="00F96998">
                    <w:pPr>
                      <w:pStyle w:val="Billedtekst"/>
                      <w:rPr>
                        <w:noProof/>
                      </w:rPr>
                    </w:pPr>
                    <w:bookmarkStart w:id="5" w:name="_Ref420238827"/>
                    <w:r w:rsidRPr="00F96998">
                      <w:rPr>
                        <w:b/>
                      </w:rPr>
                      <w:t xml:space="preserve">Figur </w:t>
                    </w:r>
                    <w:r w:rsidR="00B2327D" w:rsidRPr="00F96998">
                      <w:rPr>
                        <w:b/>
                      </w:rPr>
                      <w:fldChar w:fldCharType="begin"/>
                    </w:r>
                    <w:r w:rsidRPr="00F96998">
                      <w:rPr>
                        <w:b/>
                      </w:rPr>
                      <w:instrText xml:space="preserve"> SEQ Figur \* ARABIC </w:instrText>
                    </w:r>
                    <w:r w:rsidR="00B2327D" w:rsidRPr="00F96998">
                      <w:rPr>
                        <w:b/>
                      </w:rPr>
                      <w:fldChar w:fldCharType="separate"/>
                    </w:r>
                    <w:r w:rsidRPr="00F96998">
                      <w:rPr>
                        <w:b/>
                        <w:noProof/>
                      </w:rPr>
                      <w:t>6</w:t>
                    </w:r>
                    <w:r w:rsidR="00B2327D" w:rsidRPr="00F96998">
                      <w:rPr>
                        <w:b/>
                      </w:rPr>
                      <w:fldChar w:fldCharType="end"/>
                    </w:r>
                    <w:bookmarkEnd w:id="5"/>
                    <w:r>
                      <w:t xml:space="preserve"> Tilføj vare(r)</w:t>
                    </w:r>
                  </w:p>
                </w:txbxContent>
              </v:textbox>
            </v:shape>
            <w10:wrap type="tight" anchorx="margin"/>
          </v:group>
        </w:pict>
      </w:r>
      <w:r w:rsidR="00D801BA">
        <w:t xml:space="preserve">Fra den valgte liste er det muligt at se, tilføje, redigere og fjerne varer, som vist i </w:t>
      </w:r>
      <w:r w:rsidR="00B2327D">
        <w:fldChar w:fldCharType="begin"/>
      </w:r>
      <w:r w:rsidR="00D801BA">
        <w:instrText xml:space="preserve"> REF _Ref420238608 \h </w:instrText>
      </w:r>
      <w:r w:rsidR="00B2327D">
        <w:fldChar w:fldCharType="separate"/>
      </w:r>
      <w:r w:rsidR="00D801BA" w:rsidRPr="00D801BA">
        <w:rPr>
          <w:b/>
        </w:rPr>
        <w:t xml:space="preserve">Figur </w:t>
      </w:r>
      <w:r w:rsidR="00D801BA" w:rsidRPr="00D801BA">
        <w:rPr>
          <w:b/>
          <w:noProof/>
        </w:rPr>
        <w:t>5</w:t>
      </w:r>
      <w:r w:rsidR="00B2327D">
        <w:fldChar w:fldCharType="end"/>
      </w:r>
      <w:r w:rsidR="00D801BA">
        <w:t>.</w:t>
      </w:r>
    </w:p>
    <w:p w14:paraId="1D96D28E" w14:textId="77777777" w:rsidR="00D801BA" w:rsidRPr="00D801BA" w:rsidRDefault="00D801BA" w:rsidP="002A48EC">
      <w:r>
        <w:t xml:space="preserve">Vælges der at tilføje varer, er det muligt med vinduet vist i </w:t>
      </w:r>
      <w:r w:rsidR="00B2327D">
        <w:fldChar w:fldCharType="begin"/>
      </w:r>
      <w:r w:rsidR="00F96998">
        <w:instrText xml:space="preserve"> REF _Ref420238827 \h </w:instrText>
      </w:r>
      <w:r w:rsidR="00B2327D">
        <w:fldChar w:fldCharType="separate"/>
      </w:r>
      <w:r w:rsidR="00F96998" w:rsidRPr="00F96998">
        <w:rPr>
          <w:b/>
        </w:rPr>
        <w:t xml:space="preserve">Figur </w:t>
      </w:r>
      <w:r w:rsidR="00F96998" w:rsidRPr="00F96998">
        <w:rPr>
          <w:b/>
          <w:noProof/>
        </w:rPr>
        <w:t>6</w:t>
      </w:r>
      <w:r w:rsidR="00B2327D">
        <w:fldChar w:fldCharType="end"/>
      </w:r>
      <w:r w:rsidR="00F96998">
        <w:t>.</w:t>
      </w:r>
    </w:p>
    <w:p w14:paraId="3E1852B3" w14:textId="77777777" w:rsidR="002A48EC" w:rsidRPr="00F96998" w:rsidRDefault="00F96998" w:rsidP="002A48EC">
      <w:r>
        <w:t xml:space="preserve">For mere detaljerede beskrivelser af </w:t>
      </w:r>
      <w:r>
        <w:rPr>
          <w:i/>
        </w:rPr>
        <w:t>View</w:t>
      </w:r>
      <w:r>
        <w:t xml:space="preserve">-delen af </w:t>
      </w:r>
      <w:r>
        <w:rPr>
          <w:i/>
        </w:rPr>
        <w:t>Fridge app</w:t>
      </w:r>
      <w:r>
        <w:t xml:space="preserve">, henvises til projektdokumentations </w:t>
      </w:r>
      <w:r>
        <w:rPr>
          <w:b/>
        </w:rPr>
        <w:t>side XX</w:t>
      </w:r>
      <w:r>
        <w:t>.</w:t>
      </w:r>
    </w:p>
    <w:p w14:paraId="462970F2" w14:textId="6D4B5BA7" w:rsidR="002A48EC" w:rsidRDefault="002A48EC" w:rsidP="002A48EC">
      <w:pPr>
        <w:pStyle w:val="Overskrift4"/>
      </w:pPr>
      <w:r>
        <w:t>Business Logic Layer</w:t>
      </w:r>
    </w:p>
    <w:p w14:paraId="7F07F918" w14:textId="69708A30" w:rsidR="006052CC" w:rsidRPr="006052CC" w:rsidRDefault="006052CC" w:rsidP="006052CC">
      <w:r w:rsidRPr="006052CC">
        <w:rPr>
          <w:i/>
        </w:rPr>
        <w:t>Business Logic Layer</w:t>
      </w:r>
      <w:r w:rsidRPr="006052CC">
        <w:t xml:space="preserve"> er blevet implementeret på en sådan måde, at det står for at facilitere al kommunikation mellem </w:t>
      </w:r>
      <w:r w:rsidRPr="006052CC">
        <w:rPr>
          <w:i/>
        </w:rPr>
        <w:t>View</w:t>
      </w:r>
      <w:r w:rsidRPr="006052CC">
        <w:t xml:space="preserve"> og </w:t>
      </w:r>
      <w:r w:rsidRPr="006052CC">
        <w:rPr>
          <w:i/>
        </w:rPr>
        <w:t>Data Access Layer</w:t>
      </w:r>
      <w:r w:rsidRPr="006052CC">
        <w:t xml:space="preserve">. Det konverterer </w:t>
      </w:r>
      <w:r w:rsidRPr="006052CC">
        <w:rPr>
          <w:i/>
        </w:rPr>
        <w:t>ListItem</w:t>
      </w:r>
      <w:r w:rsidRPr="006052CC">
        <w:t xml:space="preserve"> og deres tilhørende </w:t>
      </w:r>
      <w:r w:rsidRPr="006052CC">
        <w:rPr>
          <w:i/>
        </w:rPr>
        <w:t>items</w:t>
      </w:r>
      <w:r w:rsidRPr="006052CC">
        <w:t xml:space="preserve"> fra databasen til et samlet objekt i form af et </w:t>
      </w:r>
      <w:r w:rsidRPr="006052CC">
        <w:rPr>
          <w:i/>
        </w:rPr>
        <w:t>GUIItem</w:t>
      </w:r>
      <w:r w:rsidRPr="006052CC">
        <w:t xml:space="preserve">, som bruges af </w:t>
      </w:r>
      <w:r w:rsidRPr="006052CC">
        <w:rPr>
          <w:i/>
        </w:rPr>
        <w:t>viewet</w:t>
      </w:r>
      <w:r w:rsidRPr="006052CC">
        <w:t>, og omvendt når der skal tilføjes til databasen. Det er også i dette lag, der laves tjek på hvorvidt en vare har overskredet dens holdbarhedsdato, og hvis den mangler fra standard-beholdningen, få den tilføjet til indkøbslisten.</w:t>
      </w:r>
      <w:bookmarkStart w:id="6" w:name="_GoBack"/>
      <w:bookmarkEnd w:id="6"/>
    </w:p>
    <w:p w14:paraId="070C19D2" w14:textId="77777777" w:rsidR="00E7168B" w:rsidRPr="000C08A3" w:rsidRDefault="00E7168B" w:rsidP="00E7168B">
      <w:pPr>
        <w:pStyle w:val="Overskrift3"/>
      </w:pPr>
      <w:r w:rsidRPr="000C08A3">
        <w:t>Test</w:t>
      </w:r>
    </w:p>
    <w:p w14:paraId="76473DEA" w14:textId="77777777" w:rsidR="00F83A75" w:rsidRDefault="004E3170" w:rsidP="004E3170">
      <w:r w:rsidRPr="000C08A3">
        <w:t xml:space="preserve">I </w:t>
      </w:r>
      <w:r w:rsidR="00F83A75">
        <w:t>begyndelsen og under udviklingen</w:t>
      </w:r>
      <w:r w:rsidRPr="000C08A3">
        <w:t xml:space="preserve"> af projektet, var det målet at skrive unit tests til hver </w:t>
      </w:r>
      <w:r w:rsidR="00F83A75">
        <w:t>enkelt implementeret funktion</w:t>
      </w:r>
      <w:r w:rsidRPr="000C08A3">
        <w:t xml:space="preserve">. Dette blev </w:t>
      </w:r>
      <w:r w:rsidR="00F83A75">
        <w:t>af flere årsager ikke realiseret.</w:t>
      </w:r>
      <w:r w:rsidR="00F96998" w:rsidRPr="00F96998">
        <w:rPr>
          <w:noProof/>
          <w:lang w:eastAsia="da-DK"/>
        </w:rPr>
        <w:t xml:space="preserve"> </w:t>
      </w:r>
    </w:p>
    <w:p w14:paraId="261F35CB" w14:textId="77777777" w:rsidR="004E3170" w:rsidRPr="000C08A3" w:rsidRDefault="004E3170" w:rsidP="004E3170">
      <w:r w:rsidRPr="000C08A3">
        <w:t>Mange af funktionerne i projektet er la</w:t>
      </w:r>
      <w:r w:rsidR="00F83A75">
        <w:t>vet ud fra ”</w:t>
      </w:r>
      <w:r w:rsidR="00F83A75" w:rsidRPr="00F83A75">
        <w:rPr>
          <w:i/>
        </w:rPr>
        <w:t xml:space="preserve">button </w:t>
      </w:r>
      <w:r w:rsidRPr="00F83A75">
        <w:rPr>
          <w:i/>
        </w:rPr>
        <w:t>click</w:t>
      </w:r>
      <w:r w:rsidRPr="000C08A3">
        <w:t xml:space="preserve">”-funktioner, </w:t>
      </w:r>
      <w:r w:rsidR="00F83A75">
        <w:t>som genereres efter behov ud fra knapperne i viewet</w:t>
      </w:r>
      <w:r w:rsidRPr="000C08A3">
        <w:t>. I disse funktioner blev der, i starten</w:t>
      </w:r>
      <w:r w:rsidR="00F83A75">
        <w:t xml:space="preserve"> af projektet, implementeret al </w:t>
      </w:r>
      <w:r w:rsidRPr="000C08A3">
        <w:t xml:space="preserve">logik, som senere </w:t>
      </w:r>
      <w:r w:rsidR="00F83A75">
        <w:t xml:space="preserve">overført til projektets </w:t>
      </w:r>
      <w:r w:rsidR="00F83A75">
        <w:rPr>
          <w:i/>
        </w:rPr>
        <w:t>Business Logic Layer</w:t>
      </w:r>
      <w:r w:rsidRPr="000C08A3">
        <w:t xml:space="preserve"> </w:t>
      </w:r>
      <w:r w:rsidR="00F83A75">
        <w:t>(</w:t>
      </w:r>
      <w:r w:rsidRPr="00F83A75">
        <w:rPr>
          <w:i/>
        </w:rPr>
        <w:t>BLL</w:t>
      </w:r>
      <w:r w:rsidR="00F83A75">
        <w:t xml:space="preserve">). </w:t>
      </w:r>
      <w:r w:rsidRPr="000C08A3">
        <w:t xml:space="preserve">Konsekvensen af dette blev </w:t>
      </w:r>
      <w:r w:rsidR="00F83A75">
        <w:t>at ”</w:t>
      </w:r>
      <w:r w:rsidR="00F83A75" w:rsidRPr="00F83A75">
        <w:rPr>
          <w:i/>
        </w:rPr>
        <w:t xml:space="preserve">button </w:t>
      </w:r>
      <w:r w:rsidRPr="00F83A75">
        <w:rPr>
          <w:i/>
        </w:rPr>
        <w:t>click</w:t>
      </w:r>
      <w:r w:rsidRPr="000C08A3">
        <w:t>”-funktion</w:t>
      </w:r>
      <w:r w:rsidR="00F83A75">
        <w:t xml:space="preserve">erne blev svære at teste vha. </w:t>
      </w:r>
      <w:r w:rsidR="00F83A75" w:rsidRPr="00F83A75">
        <w:rPr>
          <w:i/>
        </w:rPr>
        <w:t>NUnit</w:t>
      </w:r>
      <w:r w:rsidR="00F83A75">
        <w:t>-</w:t>
      </w:r>
      <w:r w:rsidRPr="000C08A3">
        <w:t>frameworket, da det ikke har været muligt at simulere et museklik</w:t>
      </w:r>
      <w:r w:rsidR="00F83A75">
        <w:t>,</w:t>
      </w:r>
      <w:r w:rsidRPr="000C08A3">
        <w:t xml:space="preserve"> når både eventet og funktionen er private. Ydermere blev det besluttet af disse tests </w:t>
      </w:r>
      <w:r w:rsidR="00F83A75">
        <w:t xml:space="preserve">ikke var </w:t>
      </w:r>
      <w:r w:rsidR="00F83A75">
        <w:lastRenderedPageBreak/>
        <w:t xml:space="preserve">relevante i samme grad som tests af </w:t>
      </w:r>
      <w:r w:rsidR="00F83A75">
        <w:rPr>
          <w:i/>
        </w:rPr>
        <w:t>BLL</w:t>
      </w:r>
      <w:r w:rsidR="00F83A75">
        <w:t>-laget, hvor størstedelen af den reelle databehandling fandt sted</w:t>
      </w:r>
      <w:r w:rsidRPr="000C08A3">
        <w:t xml:space="preserve">. </w:t>
      </w:r>
      <w:r w:rsidR="00F83A75">
        <w:t>Her blev der, så vidt muligt, lavet unit test</w:t>
      </w:r>
      <w:r w:rsidRPr="000C08A3">
        <w:t xml:space="preserve">, </w:t>
      </w:r>
      <w:r w:rsidR="00F83A75">
        <w:t>dog</w:t>
      </w:r>
      <w:r w:rsidRPr="000C08A3">
        <w:t xml:space="preserve"> mest fokuseret på integrationstests.</w:t>
      </w:r>
    </w:p>
    <w:p w14:paraId="165F62EC" w14:textId="77777777" w:rsidR="004E3170" w:rsidRPr="000C08A3" w:rsidRDefault="004E3170" w:rsidP="004E3170">
      <w:r w:rsidRPr="000C08A3">
        <w:t xml:space="preserve">Integrationstestene blev, </w:t>
      </w:r>
      <w:r w:rsidR="00F96998">
        <w:t>pga. mangle</w:t>
      </w:r>
      <w:r w:rsidRPr="000C08A3">
        <w:t>nde unit test</w:t>
      </w:r>
      <w:r w:rsidR="00B6114D">
        <w:t>s</w:t>
      </w:r>
      <w:r w:rsidRPr="000C08A3">
        <w:t xml:space="preserve"> og den høje kobling, et krav til projekt</w:t>
      </w:r>
      <w:r w:rsidR="00B6114D">
        <w:t>et. Mange af disse tests er bas</w:t>
      </w:r>
      <w:r w:rsidRPr="000C08A3">
        <w:t xml:space="preserve">eret på at hente, slette og manipulere data fra databasen. </w:t>
      </w:r>
    </w:p>
    <w:p w14:paraId="3A2F12B1" w14:textId="2FF551CD" w:rsidR="00E7168B" w:rsidRPr="000C08A3" w:rsidRDefault="004E3170" w:rsidP="00E7168B">
      <w:r w:rsidRPr="000C08A3">
        <w:t>Skulle problematikken med unit testene være undgået, skulle projektet havet væ</w:t>
      </w:r>
      <w:r w:rsidR="00B6114D">
        <w:t>ret bygget mere op om et mønster</w:t>
      </w:r>
      <w:r w:rsidRPr="000C08A3">
        <w:t>/</w:t>
      </w:r>
      <w:r w:rsidRPr="00B6114D">
        <w:rPr>
          <w:i/>
        </w:rPr>
        <w:t>pattern</w:t>
      </w:r>
      <w:r w:rsidR="00B6114D">
        <w:t>,</w:t>
      </w:r>
      <w:r w:rsidRPr="000C08A3">
        <w:t xml:space="preserve"> der havde gjort det </w:t>
      </w:r>
      <w:r w:rsidR="00B6114D">
        <w:t>mere testbart. Dette mønster</w:t>
      </w:r>
      <w:r w:rsidRPr="000C08A3">
        <w:t xml:space="preserve"> kunne eksempelvis have været MVC-mønstret, som adskiller modellerne, viewet og controller</w:t>
      </w:r>
      <w:r w:rsidR="00B6114D">
        <w:t>en</w:t>
      </w:r>
      <w:r w:rsidRPr="000C08A3">
        <w:t xml:space="preserve"> bedre end måden</w:t>
      </w:r>
      <w:r w:rsidR="00B6114D">
        <w:t>, hvorpå</w:t>
      </w:r>
      <w:r w:rsidRPr="000C08A3">
        <w:t xml:space="preserve"> denne applikation er opbygget. </w:t>
      </w:r>
      <w:r w:rsidR="00B6114D">
        <w:t>Med dette mønster</w:t>
      </w:r>
      <w:r w:rsidRPr="000C08A3">
        <w:t xml:space="preserve"> ville koblingen blive lavere</w:t>
      </w:r>
      <w:r w:rsidR="00B6114D">
        <w:t>,</w:t>
      </w:r>
      <w:r w:rsidRPr="000C08A3">
        <w:t xml:space="preserve"> og ingen tests af viewet </w:t>
      </w:r>
      <w:r w:rsidR="00B6114D">
        <w:t>være nødvendige</w:t>
      </w:r>
      <w:r w:rsidRPr="000C08A3">
        <w:t>, da der ikke ville være noget code-behind.</w:t>
      </w:r>
      <w:r w:rsidR="00B6114D">
        <w:t xml:space="preserve"> For mere information om overvejelserne omkring forskellige mønstre, henvises til projektdokumentations </w:t>
      </w:r>
      <w:r w:rsidR="00B6114D">
        <w:rPr>
          <w:b/>
        </w:rPr>
        <w:t>side XX</w:t>
      </w:r>
      <w:r w:rsidR="00B6114D">
        <w:t>.</w:t>
      </w:r>
    </w:p>
    <w:p w14:paraId="3AECEC03" w14:textId="77777777" w:rsidR="00E7168B" w:rsidRPr="009C6E48" w:rsidRDefault="00E7168B" w:rsidP="00E7168B">
      <w:pPr>
        <w:pStyle w:val="Overskrift2"/>
        <w:rPr>
          <w:lang w:val="en-US"/>
        </w:rPr>
      </w:pPr>
      <w:r w:rsidRPr="009C6E48">
        <w:rPr>
          <w:lang w:val="en-US"/>
        </w:rPr>
        <w:t>Web</w:t>
      </w:r>
      <w:r w:rsidR="00663E51" w:rsidRPr="009C6E48">
        <w:rPr>
          <w:lang w:val="en-US"/>
        </w:rPr>
        <w:t xml:space="preserve"> app</w:t>
      </w:r>
    </w:p>
    <w:p w14:paraId="2E271585" w14:textId="77777777" w:rsidR="00E7168B" w:rsidRPr="009C6E48" w:rsidRDefault="00E7168B" w:rsidP="00E7168B">
      <w:pPr>
        <w:pStyle w:val="Overskrift3"/>
        <w:rPr>
          <w:lang w:val="en-US"/>
        </w:rPr>
      </w:pPr>
      <w:r w:rsidRPr="009C6E48">
        <w:rPr>
          <w:lang w:val="en-US"/>
        </w:rPr>
        <w:t>Design</w:t>
      </w:r>
    </w:p>
    <w:p w14:paraId="2C714E68" w14:textId="77777777" w:rsidR="00E7168B" w:rsidRPr="009C6E48" w:rsidRDefault="00E7168B" w:rsidP="00E7168B">
      <w:pPr>
        <w:pStyle w:val="Overskrift3"/>
        <w:rPr>
          <w:lang w:val="en-US"/>
        </w:rPr>
      </w:pPr>
      <w:r w:rsidRPr="009C6E48">
        <w:rPr>
          <w:lang w:val="en-US"/>
        </w:rPr>
        <w:t>Implementering</w:t>
      </w:r>
    </w:p>
    <w:p w14:paraId="11D9C360" w14:textId="77777777" w:rsidR="00E7168B" w:rsidRPr="009C6E48" w:rsidRDefault="00E7168B" w:rsidP="00E7168B">
      <w:pPr>
        <w:pStyle w:val="Overskrift3"/>
        <w:rPr>
          <w:lang w:val="en-US"/>
        </w:rPr>
      </w:pPr>
      <w:r w:rsidRPr="009C6E48">
        <w:rPr>
          <w:lang w:val="en-US"/>
        </w:rPr>
        <w:t>Test</w:t>
      </w:r>
    </w:p>
    <w:p w14:paraId="6A28FA50" w14:textId="77777777" w:rsidR="00E7168B" w:rsidRPr="009C6E48" w:rsidRDefault="00E7168B" w:rsidP="00E7168B">
      <w:pPr>
        <w:rPr>
          <w:lang w:val="en-US"/>
        </w:rPr>
      </w:pPr>
    </w:p>
    <w:p w14:paraId="4117B0FE" w14:textId="77777777" w:rsidR="00E7168B" w:rsidRPr="009C6E48" w:rsidRDefault="00E7168B" w:rsidP="00E7168B">
      <w:pPr>
        <w:pStyle w:val="Overskrift2"/>
        <w:rPr>
          <w:lang w:val="en-US"/>
        </w:rPr>
      </w:pPr>
      <w:r w:rsidRPr="009C6E48">
        <w:rPr>
          <w:lang w:val="en-US"/>
        </w:rPr>
        <w:t>Database</w:t>
      </w:r>
    </w:p>
    <w:p w14:paraId="44EDE99F" w14:textId="77777777" w:rsidR="00AB575E" w:rsidRPr="000C08A3" w:rsidRDefault="00E7168B" w:rsidP="00E7168B">
      <w:pPr>
        <w:pStyle w:val="Overskrift3"/>
      </w:pPr>
      <w:r w:rsidRPr="000C08A3">
        <w:t>Design</w:t>
      </w:r>
    </w:p>
    <w:p w14:paraId="7628616F" w14:textId="77777777" w:rsidR="00E7168B" w:rsidRPr="000C08A3" w:rsidRDefault="00E7168B" w:rsidP="00E7168B">
      <w:pPr>
        <w:pStyle w:val="Overskrift3"/>
      </w:pPr>
      <w:r w:rsidRPr="000C08A3">
        <w:t>Implementering</w:t>
      </w:r>
    </w:p>
    <w:p w14:paraId="062ED604" w14:textId="77777777" w:rsidR="00E7168B" w:rsidRPr="000C08A3" w:rsidRDefault="00E7168B" w:rsidP="00E7168B">
      <w:pPr>
        <w:pStyle w:val="Overskrift3"/>
      </w:pPr>
      <w:r w:rsidRPr="000C08A3">
        <w:t>Test</w:t>
      </w:r>
    </w:p>
    <w:sectPr w:rsidR="00E7168B" w:rsidRPr="000C08A3" w:rsidSect="00B2327D">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compat>
    <w:compatSetting w:name="compatibilityMode" w:uri="http://schemas.microsoft.com/office/word" w:val="12"/>
  </w:compat>
  <w:rsids>
    <w:rsidRoot w:val="005424BA"/>
    <w:rsid w:val="0001592B"/>
    <w:rsid w:val="00017B9C"/>
    <w:rsid w:val="0005227E"/>
    <w:rsid w:val="00082215"/>
    <w:rsid w:val="000C08A3"/>
    <w:rsid w:val="000F6666"/>
    <w:rsid w:val="001A676A"/>
    <w:rsid w:val="002015CF"/>
    <w:rsid w:val="002A48EC"/>
    <w:rsid w:val="002E3BB0"/>
    <w:rsid w:val="00341817"/>
    <w:rsid w:val="0034414C"/>
    <w:rsid w:val="0039332A"/>
    <w:rsid w:val="003E2373"/>
    <w:rsid w:val="004A1ADF"/>
    <w:rsid w:val="004E3170"/>
    <w:rsid w:val="004F60E0"/>
    <w:rsid w:val="0052353B"/>
    <w:rsid w:val="005424BA"/>
    <w:rsid w:val="006052CC"/>
    <w:rsid w:val="00611A07"/>
    <w:rsid w:val="0061776C"/>
    <w:rsid w:val="00623CD5"/>
    <w:rsid w:val="00646727"/>
    <w:rsid w:val="00663E51"/>
    <w:rsid w:val="006655F9"/>
    <w:rsid w:val="00671C45"/>
    <w:rsid w:val="00707876"/>
    <w:rsid w:val="007703FB"/>
    <w:rsid w:val="007A2EF5"/>
    <w:rsid w:val="008228ED"/>
    <w:rsid w:val="008A16E0"/>
    <w:rsid w:val="00904CB0"/>
    <w:rsid w:val="009C6E48"/>
    <w:rsid w:val="00A17E53"/>
    <w:rsid w:val="00AB575E"/>
    <w:rsid w:val="00AC3EF6"/>
    <w:rsid w:val="00B2327D"/>
    <w:rsid w:val="00B6114D"/>
    <w:rsid w:val="00B952C9"/>
    <w:rsid w:val="00C22A44"/>
    <w:rsid w:val="00D115F2"/>
    <w:rsid w:val="00D27B80"/>
    <w:rsid w:val="00D73CEE"/>
    <w:rsid w:val="00D801BA"/>
    <w:rsid w:val="00DF4E4B"/>
    <w:rsid w:val="00E00B02"/>
    <w:rsid w:val="00E37FDE"/>
    <w:rsid w:val="00E7168B"/>
    <w:rsid w:val="00EA60F9"/>
    <w:rsid w:val="00F60C32"/>
    <w:rsid w:val="00F83A75"/>
    <w:rsid w:val="00F96998"/>
    <w:rsid w:val="00FD0CA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78CCC889"/>
  <w15:docId w15:val="{9D568769-A24A-44AF-8960-253822DCD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27D"/>
  </w:style>
  <w:style w:type="paragraph" w:styleId="Overskrift1">
    <w:name w:val="heading 1"/>
    <w:basedOn w:val="Normal"/>
    <w:next w:val="Normal"/>
    <w:link w:val="Overskrift1Tegn"/>
    <w:uiPriority w:val="9"/>
    <w:qFormat/>
    <w:rsid w:val="00AB57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E7168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E7168B"/>
    <w:pPr>
      <w:keepNext/>
      <w:keepLines/>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0C08A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B575E"/>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E7168B"/>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E7168B"/>
    <w:rPr>
      <w:rFonts w:asciiTheme="majorHAnsi" w:eastAsiaTheme="majorEastAsia" w:hAnsiTheme="majorHAnsi" w:cstheme="majorBidi"/>
      <w:b/>
      <w:bCs/>
      <w:color w:val="5B9BD5" w:themeColor="accent1"/>
    </w:rPr>
  </w:style>
  <w:style w:type="paragraph" w:styleId="Billedtekst">
    <w:name w:val="caption"/>
    <w:basedOn w:val="Normal"/>
    <w:next w:val="Normal"/>
    <w:uiPriority w:val="35"/>
    <w:unhideWhenUsed/>
    <w:qFormat/>
    <w:rsid w:val="000C08A3"/>
    <w:pPr>
      <w:spacing w:after="200" w:line="240" w:lineRule="auto"/>
    </w:pPr>
    <w:rPr>
      <w:i/>
      <w:iCs/>
      <w:color w:val="44546A" w:themeColor="text2"/>
      <w:sz w:val="18"/>
      <w:szCs w:val="18"/>
    </w:rPr>
  </w:style>
  <w:style w:type="character" w:customStyle="1" w:styleId="Overskrift4Tegn">
    <w:name w:val="Overskrift 4 Tegn"/>
    <w:basedOn w:val="Standardskrifttypeiafsnit"/>
    <w:link w:val="Overskrift4"/>
    <w:uiPriority w:val="9"/>
    <w:rsid w:val="000C08A3"/>
    <w:rPr>
      <w:rFonts w:asciiTheme="majorHAnsi" w:eastAsiaTheme="majorEastAsia" w:hAnsiTheme="majorHAnsi" w:cstheme="majorBidi"/>
      <w:i/>
      <w:iCs/>
      <w:color w:val="2E74B5" w:themeColor="accent1" w:themeShade="BF"/>
    </w:rPr>
  </w:style>
  <w:style w:type="character" w:styleId="Kommentarhenvisning">
    <w:name w:val="annotation reference"/>
    <w:basedOn w:val="Standardskrifttypeiafsnit"/>
    <w:uiPriority w:val="99"/>
    <w:semiHidden/>
    <w:unhideWhenUsed/>
    <w:rsid w:val="001A676A"/>
    <w:rPr>
      <w:sz w:val="16"/>
      <w:szCs w:val="16"/>
    </w:rPr>
  </w:style>
  <w:style w:type="paragraph" w:styleId="Kommentartekst">
    <w:name w:val="annotation text"/>
    <w:basedOn w:val="Normal"/>
    <w:link w:val="KommentartekstTegn"/>
    <w:uiPriority w:val="99"/>
    <w:semiHidden/>
    <w:unhideWhenUsed/>
    <w:rsid w:val="001A676A"/>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1A676A"/>
    <w:rPr>
      <w:sz w:val="20"/>
      <w:szCs w:val="20"/>
    </w:rPr>
  </w:style>
  <w:style w:type="paragraph" w:styleId="Kommentaremne">
    <w:name w:val="annotation subject"/>
    <w:basedOn w:val="Kommentartekst"/>
    <w:next w:val="Kommentartekst"/>
    <w:link w:val="KommentaremneTegn"/>
    <w:uiPriority w:val="99"/>
    <w:semiHidden/>
    <w:unhideWhenUsed/>
    <w:rsid w:val="001A676A"/>
    <w:rPr>
      <w:b/>
      <w:bCs/>
    </w:rPr>
  </w:style>
  <w:style w:type="character" w:customStyle="1" w:styleId="KommentaremneTegn">
    <w:name w:val="Kommentaremne Tegn"/>
    <w:basedOn w:val="KommentartekstTegn"/>
    <w:link w:val="Kommentaremne"/>
    <w:uiPriority w:val="99"/>
    <w:semiHidden/>
    <w:rsid w:val="001A676A"/>
    <w:rPr>
      <w:b/>
      <w:bCs/>
      <w:sz w:val="20"/>
      <w:szCs w:val="20"/>
    </w:rPr>
  </w:style>
  <w:style w:type="paragraph" w:styleId="Markeringsbobletekst">
    <w:name w:val="Balloon Text"/>
    <w:basedOn w:val="Normal"/>
    <w:link w:val="MarkeringsbobletekstTegn"/>
    <w:uiPriority w:val="99"/>
    <w:semiHidden/>
    <w:unhideWhenUsed/>
    <w:rsid w:val="001A676A"/>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1A676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966FD-6CD3-485A-94EA-89ED862A5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4</Pages>
  <Words>789</Words>
  <Characters>4815</Characters>
  <Application>Microsoft Office Word</Application>
  <DocSecurity>0</DocSecurity>
  <Lines>40</Lines>
  <Paragraphs>1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0</cp:revision>
  <dcterms:created xsi:type="dcterms:W3CDTF">2015-05-24T09:40:00Z</dcterms:created>
  <dcterms:modified xsi:type="dcterms:W3CDTF">2015-05-26T08:19:00Z</dcterms:modified>
</cp:coreProperties>
</file>